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E15B76" w:rsidRDefault="00E15B76" w:rsidP="00E15B76">
      <w:pPr>
        <w:pStyle w:val="a5"/>
      </w:pPr>
    </w:p>
    <w:p w:rsidR="001337F3" w:rsidRDefault="00E15B76" w:rsidP="00E15B76">
      <w:pPr>
        <w:pStyle w:val="a5"/>
      </w:pPr>
      <w:r>
        <w:rPr>
          <w:rFonts w:hint="eastAsia"/>
        </w:rPr>
        <w:t>Unity2D Learning</w:t>
      </w:r>
    </w:p>
    <w:p w:rsidR="00E15B76" w:rsidRDefault="00E15B76">
      <w:pPr>
        <w:widowControl/>
        <w:jc w:val="left"/>
      </w:pPr>
      <w:r>
        <w:br w:type="page"/>
      </w:r>
    </w:p>
    <w:p w:rsidR="00E15B76" w:rsidRDefault="00E15B76" w:rsidP="00E15B76">
      <w:pPr>
        <w:pStyle w:val="1"/>
      </w:pPr>
      <w:r>
        <w:rPr>
          <w:rFonts w:hint="eastAsia"/>
        </w:rPr>
        <w:lastRenderedPageBreak/>
        <w:t>目录管理</w:t>
      </w:r>
    </w:p>
    <w:p w:rsidR="00E15B76" w:rsidRDefault="00E15B76" w:rsidP="00E15B76">
      <w:r>
        <w:rPr>
          <w:rFonts w:hint="eastAsia"/>
        </w:rPr>
        <w:t>project</w:t>
      </w:r>
      <w:r>
        <w:rPr>
          <w:rFonts w:hint="eastAsia"/>
        </w:rPr>
        <w:t>的</w:t>
      </w:r>
      <w:r>
        <w:rPr>
          <w:rFonts w:hint="eastAsia"/>
        </w:rPr>
        <w:t>assets</w:t>
      </w:r>
      <w:r>
        <w:rPr>
          <w:rFonts w:hint="eastAsia"/>
        </w:rPr>
        <w:t>下面通过目录来管理。</w:t>
      </w:r>
      <w:r>
        <w:rPr>
          <w:rFonts w:hint="eastAsia"/>
        </w:rPr>
        <w:t>Animator Materials Prefabs Scenes Scripts Sounds Textures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如果已经设计好的组件</w:t>
      </w:r>
      <w:r>
        <w:rPr>
          <w:rFonts w:hint="eastAsia"/>
        </w:rPr>
        <w:t xml:space="preserve"> </w:t>
      </w:r>
      <w:r>
        <w:rPr>
          <w:rFonts w:hint="eastAsia"/>
        </w:rPr>
        <w:t>放到</w:t>
      </w:r>
      <w:r>
        <w:rPr>
          <w:rFonts w:hint="eastAsia"/>
        </w:rPr>
        <w:t>Prefabs</w:t>
      </w:r>
      <w:r>
        <w:rPr>
          <w:rFonts w:hint="eastAsia"/>
        </w:rPr>
        <w:t>中。</w:t>
      </w:r>
    </w:p>
    <w:p w:rsidR="00E15B76" w:rsidRDefault="00E15B76" w:rsidP="00E15B76">
      <w:pPr>
        <w:pStyle w:val="1"/>
      </w:pPr>
      <w:r>
        <w:rPr>
          <w:rFonts w:hint="eastAsia"/>
        </w:rPr>
        <w:t>GameObject</w:t>
      </w:r>
      <w:r>
        <w:rPr>
          <w:rFonts w:hint="eastAsia"/>
        </w:rPr>
        <w:t>管理</w:t>
      </w:r>
    </w:p>
    <w:p w:rsidR="00E15B76" w:rsidRDefault="00E15B76" w:rsidP="00E15B76">
      <w:r>
        <w:rPr>
          <w:rFonts w:hint="eastAsia"/>
        </w:rPr>
        <w:t>GameObject</w:t>
      </w:r>
      <w:r>
        <w:rPr>
          <w:rFonts w:hint="eastAsia"/>
        </w:rPr>
        <w:t>中是实现了一个非常重要的组织形式就是</w:t>
      </w:r>
      <w:r>
        <w:rPr>
          <w:rFonts w:hint="eastAsia"/>
        </w:rPr>
        <w:t xml:space="preserve"> </w:t>
      </w:r>
      <w:r>
        <w:rPr>
          <w:rFonts w:hint="eastAsia"/>
        </w:rPr>
        <w:t>组合。这些是真正在游戏中动作的元素。</w:t>
      </w:r>
      <w:r w:rsidR="00B502B1">
        <w:rPr>
          <w:rFonts w:hint="eastAsia"/>
        </w:rPr>
        <w:t>所以</w:t>
      </w:r>
      <w:r w:rsidR="00B502B1">
        <w:rPr>
          <w:rFonts w:hint="eastAsia"/>
        </w:rPr>
        <w:t xml:space="preserve"> </w:t>
      </w:r>
      <w:r w:rsidR="00B502B1">
        <w:rPr>
          <w:rFonts w:hint="eastAsia"/>
        </w:rPr>
        <w:t>这里的层级关系就是组合模式。</w:t>
      </w:r>
    </w:p>
    <w:p w:rsidR="000321B1" w:rsidRDefault="000321B1" w:rsidP="00E15B76">
      <w:r>
        <w:rPr>
          <w:rFonts w:hint="eastAsia"/>
        </w:rPr>
        <w:t>GameObject</w:t>
      </w:r>
      <w:r>
        <w:rPr>
          <w:rFonts w:hint="eastAsia"/>
        </w:rPr>
        <w:t>如果有</w:t>
      </w:r>
      <w:r>
        <w:rPr>
          <w:rFonts w:hint="eastAsia"/>
        </w:rPr>
        <w:t>sprite</w:t>
      </w:r>
      <w:r>
        <w:rPr>
          <w:rFonts w:hint="eastAsia"/>
        </w:rPr>
        <w:t>，那么就是用来显示的。而如果</w:t>
      </w:r>
      <w:r>
        <w:rPr>
          <w:rFonts w:hint="eastAsia"/>
        </w:rPr>
        <w:t>GameObject</w:t>
      </w:r>
      <w:r>
        <w:rPr>
          <w:rFonts w:hint="eastAsia"/>
        </w:rPr>
        <w:t>是空的，就可以用作组合形式的</w:t>
      </w:r>
      <w:r>
        <w:rPr>
          <w:rFonts w:hint="eastAsia"/>
        </w:rPr>
        <w:t>parent.</w:t>
      </w:r>
    </w:p>
    <w:p w:rsidR="005A3C84" w:rsidRDefault="005A3C84" w:rsidP="00E15B76">
      <w:r>
        <w:rPr>
          <w:rFonts w:hint="eastAsia"/>
        </w:rPr>
        <w:t>调整</w:t>
      </w:r>
      <w:r>
        <w:rPr>
          <w:rFonts w:hint="eastAsia"/>
        </w:rPr>
        <w:t>z</w:t>
      </w:r>
      <w:r>
        <w:rPr>
          <w:rFonts w:hint="eastAsia"/>
        </w:rPr>
        <w:t>坐标来改变上下级的关系。</w:t>
      </w:r>
    </w:p>
    <w:p w:rsidR="005A3C84" w:rsidRDefault="005A3C84" w:rsidP="005A3C84">
      <w:pPr>
        <w:pStyle w:val="1"/>
      </w:pPr>
      <w:r>
        <w:rPr>
          <w:rFonts w:hint="eastAsia"/>
        </w:rPr>
        <w:t>添加</w:t>
      </w:r>
      <w:r>
        <w:rPr>
          <w:rFonts w:hint="eastAsia"/>
        </w:rPr>
        <w:t>Sprite</w:t>
      </w:r>
    </w:p>
    <w:p w:rsidR="005A3C84" w:rsidRDefault="005A3C84" w:rsidP="005A3C84">
      <w:r>
        <w:rPr>
          <w:rFonts w:hint="eastAsia"/>
        </w:rPr>
        <w:t>Sprite</w:t>
      </w:r>
      <w:r>
        <w:rPr>
          <w:rFonts w:hint="eastAsia"/>
        </w:rPr>
        <w:t>是用来显示的。所以直接创建了一个</w:t>
      </w:r>
      <w:r>
        <w:rPr>
          <w:rFonts w:hint="eastAsia"/>
        </w:rPr>
        <w:t>sprite</w:t>
      </w:r>
      <w:r>
        <w:rPr>
          <w:rFonts w:hint="eastAsia"/>
        </w:rPr>
        <w:t>之后，直接将纹理拖入</w:t>
      </w:r>
      <w:r>
        <w:rPr>
          <w:rFonts w:hint="eastAsia"/>
        </w:rPr>
        <w:t>sprite</w:t>
      </w:r>
      <w:r>
        <w:rPr>
          <w:rFonts w:hint="eastAsia"/>
        </w:rPr>
        <w:t>的显示即可。</w:t>
      </w:r>
    </w:p>
    <w:p w:rsidR="005A3C84" w:rsidRDefault="005A3C84" w:rsidP="005A3C84">
      <w:pPr>
        <w:pStyle w:val="1"/>
      </w:pPr>
      <w:r>
        <w:rPr>
          <w:rFonts w:hint="eastAsia"/>
        </w:rPr>
        <w:t>拆分一张图片上的多个</w:t>
      </w:r>
      <w:r>
        <w:rPr>
          <w:rFonts w:hint="eastAsia"/>
        </w:rPr>
        <w:t>Sprite</w:t>
      </w:r>
    </w:p>
    <w:p w:rsidR="005A3C84" w:rsidRDefault="005A3C84" w:rsidP="005A3C84">
      <w:r>
        <w:rPr>
          <w:rFonts w:hint="eastAsia"/>
        </w:rPr>
        <w:t>拆分一张图片上的多个精灵</w:t>
      </w:r>
      <w:r>
        <w:rPr>
          <w:rFonts w:hint="eastAsia"/>
        </w:rPr>
        <w:t xml:space="preserve"> </w:t>
      </w:r>
      <w:r>
        <w:rPr>
          <w:rFonts w:hint="eastAsia"/>
        </w:rPr>
        <w:t>使用到了</w:t>
      </w:r>
      <w:r>
        <w:rPr>
          <w:rFonts w:hint="eastAsia"/>
        </w:rPr>
        <w:t xml:space="preserve">TextureEditor. </w:t>
      </w:r>
    </w:p>
    <w:p w:rsidR="00A0324E" w:rsidRDefault="00A0324E" w:rsidP="00A0324E">
      <w:pPr>
        <w:pStyle w:val="1"/>
      </w:pPr>
      <w:r>
        <w:rPr>
          <w:rFonts w:hint="eastAsia"/>
        </w:rPr>
        <w:t>添加碰撞盒</w:t>
      </w:r>
    </w:p>
    <w:p w:rsidR="00A0324E" w:rsidRDefault="00A0324E" w:rsidP="00A0324E">
      <w:r>
        <w:rPr>
          <w:rFonts w:hint="eastAsia"/>
        </w:rPr>
        <w:t>添加这个用来碰撞检测。</w:t>
      </w:r>
    </w:p>
    <w:p w:rsidR="00A0324E" w:rsidRDefault="003D4CF1" w:rsidP="003D4CF1">
      <w:pPr>
        <w:pStyle w:val="1"/>
      </w:pPr>
      <w:r>
        <w:rPr>
          <w:rFonts w:hint="eastAsia"/>
        </w:rPr>
        <w:t>刚体</w:t>
      </w:r>
    </w:p>
    <w:p w:rsidR="003D4CF1" w:rsidRDefault="003D4CF1" w:rsidP="003D4CF1">
      <w:r>
        <w:rPr>
          <w:rFonts w:hint="eastAsia"/>
        </w:rPr>
        <w:t>刚体使得碰撞发生刚体效果。这个如果在飞机游戏中可能不需要。</w:t>
      </w:r>
      <w:r w:rsidR="00D46798">
        <w:rPr>
          <w:rFonts w:hint="eastAsia"/>
        </w:rPr>
        <w:t>主要设定重力加速度。</w:t>
      </w:r>
    </w:p>
    <w:p w:rsidR="001B5DE8" w:rsidRDefault="001B5DE8" w:rsidP="001B5DE8">
      <w:pPr>
        <w:pStyle w:val="1"/>
        <w:rPr>
          <w:i/>
          <w:iCs/>
        </w:rPr>
      </w:pPr>
      <w:r w:rsidRPr="001B5DE8">
        <w:rPr>
          <w:i/>
          <w:iCs/>
        </w:rPr>
        <w:t>Sync MonoDevelop Project</w:t>
      </w:r>
    </w:p>
    <w:p w:rsidR="001B5DE8" w:rsidRDefault="001B5DE8" w:rsidP="001B5DE8">
      <w:r>
        <w:rPr>
          <w:rFonts w:hint="eastAsia"/>
        </w:rPr>
        <w:t>同步工程保持脚本和工程一致性。</w:t>
      </w:r>
    </w:p>
    <w:p w:rsidR="00241734" w:rsidRDefault="00241734" w:rsidP="00241734">
      <w:pPr>
        <w:pStyle w:val="1"/>
      </w:pPr>
      <w:r>
        <w:rPr>
          <w:rFonts w:hint="eastAsia"/>
        </w:rPr>
        <w:lastRenderedPageBreak/>
        <w:t>Script</w:t>
      </w:r>
    </w:p>
    <w:p w:rsidR="006878EB" w:rsidRPr="006878EB" w:rsidRDefault="006878EB" w:rsidP="006878EB">
      <w:pPr>
        <w:pStyle w:val="2"/>
      </w:pPr>
      <w:r>
        <w:rPr>
          <w:rFonts w:hint="eastAsia"/>
        </w:rPr>
        <w:t>生命周期</w:t>
      </w:r>
    </w:p>
    <w:p w:rsidR="00241734" w:rsidRDefault="00241734" w:rsidP="00241734">
      <w:r>
        <w:rPr>
          <w:rFonts w:hint="eastAsia"/>
        </w:rPr>
        <w:t xml:space="preserve">Awake: </w:t>
      </w:r>
      <w:r>
        <w:rPr>
          <w:rFonts w:hint="eastAsia"/>
        </w:rPr>
        <w:t>仅仅被调用一次当组件被创建的时候。可以看作是对构造函数的替换。</w:t>
      </w:r>
    </w:p>
    <w:p w:rsidR="00241734" w:rsidRDefault="00241734" w:rsidP="00241734">
      <w:r>
        <w:rPr>
          <w:rFonts w:hint="eastAsia"/>
        </w:rPr>
        <w:t>Start:</w:t>
      </w:r>
      <w:r>
        <w:rPr>
          <w:rFonts w:hint="eastAsia"/>
        </w:rPr>
        <w:t>在</w:t>
      </w:r>
      <w:r>
        <w:rPr>
          <w:rFonts w:hint="eastAsia"/>
        </w:rPr>
        <w:t>Awake</w:t>
      </w:r>
      <w:r>
        <w:rPr>
          <w:rFonts w:hint="eastAsia"/>
        </w:rPr>
        <w:t>之后执行。不同之处在于如果脚本没有被</w:t>
      </w:r>
      <w:r>
        <w:rPr>
          <w:rFonts w:hint="eastAsia"/>
        </w:rPr>
        <w:t>enable</w:t>
      </w:r>
      <w:r>
        <w:rPr>
          <w:rFonts w:hint="eastAsia"/>
        </w:rPr>
        <w:t>，那么将不会调用。但是</w:t>
      </w:r>
      <w:r>
        <w:rPr>
          <w:rFonts w:hint="eastAsia"/>
        </w:rPr>
        <w:t>Awake</w:t>
      </w:r>
      <w:r>
        <w:rPr>
          <w:rFonts w:hint="eastAsia"/>
        </w:rPr>
        <w:t>会调用。</w:t>
      </w:r>
    </w:p>
    <w:p w:rsidR="00241734" w:rsidRDefault="00241734" w:rsidP="00241734">
      <w:r>
        <w:rPr>
          <w:rFonts w:hint="eastAsia"/>
        </w:rPr>
        <w:t>Update:</w:t>
      </w:r>
      <w:r>
        <w:rPr>
          <w:rFonts w:hint="eastAsia"/>
        </w:rPr>
        <w:t>每一帧都会被执行</w:t>
      </w:r>
      <w:r w:rsidR="001E3BFD">
        <w:rPr>
          <w:rFonts w:hint="eastAsia"/>
        </w:rPr>
        <w:t>。</w:t>
      </w:r>
    </w:p>
    <w:p w:rsidR="001E3BFD" w:rsidRDefault="001E3BFD" w:rsidP="00241734">
      <w:r>
        <w:rPr>
          <w:rFonts w:hint="eastAsia"/>
        </w:rPr>
        <w:t>FixedUpdate:</w:t>
      </w:r>
      <w:r>
        <w:rPr>
          <w:rFonts w:hint="eastAsia"/>
        </w:rPr>
        <w:t>是一个固定的帧率执行。你应该使用这个函数来处理一些刚体的物理效果，而不是在</w:t>
      </w:r>
      <w:r>
        <w:rPr>
          <w:rFonts w:hint="eastAsia"/>
        </w:rPr>
        <w:t>update</w:t>
      </w:r>
      <w:r>
        <w:rPr>
          <w:rFonts w:hint="eastAsia"/>
        </w:rPr>
        <w:t>中处理。</w:t>
      </w:r>
    </w:p>
    <w:p w:rsidR="001E3BFD" w:rsidRDefault="001E3BFD" w:rsidP="00241734">
      <w:r>
        <w:rPr>
          <w:rFonts w:hint="eastAsia"/>
        </w:rPr>
        <w:t>Destroy:</w:t>
      </w:r>
      <w:r>
        <w:rPr>
          <w:rFonts w:hint="eastAsia"/>
        </w:rPr>
        <w:t>当对象被销毁。可以清理相应的资源。</w:t>
      </w:r>
      <w:r w:rsidR="00E30DAD">
        <w:rPr>
          <w:rFonts w:hint="eastAsia"/>
        </w:rPr>
        <w:t>可以使用</w:t>
      </w:r>
      <w:r w:rsidR="00E30DAD">
        <w:rPr>
          <w:rFonts w:hint="eastAsia"/>
        </w:rPr>
        <w:t>Destroy(gameobject, time)</w:t>
      </w:r>
      <w:r w:rsidR="00E30DAD">
        <w:rPr>
          <w:rFonts w:hint="eastAsia"/>
        </w:rPr>
        <w:t>来防止子弹等对象的无限制产生。不过如果设置成离开视线才</w:t>
      </w:r>
      <w:r w:rsidR="00E30DAD">
        <w:rPr>
          <w:rFonts w:hint="eastAsia"/>
        </w:rPr>
        <w:t>Destroy</w:t>
      </w:r>
      <w:r w:rsidR="00E30DAD">
        <w:rPr>
          <w:rFonts w:hint="eastAsia"/>
        </w:rPr>
        <w:t>不是更好？？？</w:t>
      </w:r>
    </w:p>
    <w:p w:rsidR="001E3BFD" w:rsidRDefault="006878EB" w:rsidP="006878EB">
      <w:pPr>
        <w:pStyle w:val="2"/>
      </w:pPr>
      <w:r>
        <w:rPr>
          <w:rFonts w:hint="eastAsia"/>
        </w:rPr>
        <w:t>碰撞</w:t>
      </w:r>
    </w:p>
    <w:p w:rsidR="006878EB" w:rsidRDefault="006878EB" w:rsidP="006878EB">
      <w:r w:rsidRPr="006878EB">
        <w:t>OnCollisionEnter2D(CollisionInfo2D info)</w:t>
      </w:r>
      <w:r>
        <w:rPr>
          <w:rFonts w:hint="eastAsia"/>
        </w:rPr>
        <w:t>：当另外一个碰撞者与这个碰撞者相接触</w:t>
      </w:r>
    </w:p>
    <w:p w:rsidR="006878EB" w:rsidRPr="006878EB" w:rsidRDefault="006878EB" w:rsidP="006878EB">
      <w:r w:rsidRPr="006878EB">
        <w:t>OnCollisionExit2D(CollisionInfo2D info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当碰撞退出</w:t>
      </w:r>
    </w:p>
    <w:p w:rsidR="006878EB" w:rsidRPr="006878EB" w:rsidRDefault="006878EB" w:rsidP="006878EB">
      <w:r w:rsidRPr="006878EB">
        <w:t>OnTriggerEnter2D(Collider2D otherCollider)</w:t>
      </w:r>
      <w:r>
        <w:rPr>
          <w:rFonts w:hint="eastAsia"/>
        </w:rPr>
        <w:t>：当另外一个标记了</w:t>
      </w:r>
      <w:r>
        <w:t>”</w:t>
      </w:r>
      <w:r>
        <w:rPr>
          <w:rFonts w:hint="eastAsia"/>
        </w:rPr>
        <w:t>Trigger</w:t>
      </w:r>
      <w:r>
        <w:t>”</w:t>
      </w:r>
      <w:r>
        <w:rPr>
          <w:rFonts w:hint="eastAsia"/>
        </w:rPr>
        <w:t>的碰撞者接触了这个碰撞体</w:t>
      </w:r>
    </w:p>
    <w:p w:rsidR="006878EB" w:rsidRDefault="006878EB" w:rsidP="006878EB">
      <w:r w:rsidRPr="006878EB">
        <w:t>OnTriggerEnter2D(Collider2D otherCollider)</w:t>
      </w:r>
      <w:r>
        <w:rPr>
          <w:rFonts w:hint="eastAsia"/>
        </w:rPr>
        <w:t>：当另外一个标记了</w:t>
      </w:r>
      <w:r>
        <w:t>”</w:t>
      </w:r>
      <w:r>
        <w:rPr>
          <w:rFonts w:hint="eastAsia"/>
        </w:rPr>
        <w:t>Trigger</w:t>
      </w:r>
      <w:r>
        <w:t>”</w:t>
      </w:r>
      <w:r>
        <w:rPr>
          <w:rFonts w:hint="eastAsia"/>
        </w:rPr>
        <w:t>的碰撞者离开了这个碰撞体。</w:t>
      </w:r>
    </w:p>
    <w:p w:rsidR="00551296" w:rsidRDefault="00551296" w:rsidP="006878EB">
      <w:r>
        <w:rPr>
          <w:rFonts w:hint="eastAsia"/>
        </w:rPr>
        <w:t>注意</w:t>
      </w:r>
      <w:r>
        <w:rPr>
          <w:rFonts w:hint="eastAsia"/>
        </w:rPr>
        <w:t>2D</w:t>
      </w:r>
      <w:r>
        <w:rPr>
          <w:rFonts w:hint="eastAsia"/>
        </w:rPr>
        <w:t>这个后缀不要用。</w:t>
      </w:r>
    </w:p>
    <w:p w:rsidR="00693948" w:rsidRDefault="00693948" w:rsidP="006878EB"/>
    <w:p w:rsidR="00693948" w:rsidRDefault="00693948" w:rsidP="006878EB">
      <w:r>
        <w:rPr>
          <w:rFonts w:hint="eastAsia"/>
        </w:rPr>
        <w:t>如果将</w:t>
      </w:r>
      <w:r>
        <w:rPr>
          <w:rFonts w:hint="eastAsia"/>
        </w:rPr>
        <w:t xml:space="preserve"> isTrigger </w:t>
      </w:r>
      <w:r>
        <w:rPr>
          <w:rFonts w:hint="eastAsia"/>
        </w:rPr>
        <w:t>这个属性勾选，那么就不会产生物理上的碰撞模拟，而只是产生碰撞的事件。所以在飞行</w:t>
      </w:r>
      <w:r w:rsidR="00841ADD">
        <w:rPr>
          <w:rFonts w:hint="eastAsia"/>
        </w:rPr>
        <w:t>射击</w:t>
      </w:r>
      <w:r>
        <w:rPr>
          <w:rFonts w:hint="eastAsia"/>
        </w:rPr>
        <w:t>游戏中是非常适合将这个勾选的。</w:t>
      </w:r>
    </w:p>
    <w:p w:rsidR="00551296" w:rsidRDefault="00E24389" w:rsidP="00E24389">
      <w:pPr>
        <w:pStyle w:val="2"/>
      </w:pPr>
      <w:r>
        <w:rPr>
          <w:rFonts w:hint="eastAsia"/>
        </w:rPr>
        <w:t>移动</w:t>
      </w:r>
    </w:p>
    <w:p w:rsidR="00E24389" w:rsidRDefault="00E24389" w:rsidP="00E24389">
      <w:r>
        <w:rPr>
          <w:rFonts w:hint="eastAsia"/>
        </w:rPr>
        <w:t xml:space="preserve">PlayerScript </w:t>
      </w:r>
      <w:r>
        <w:rPr>
          <w:rFonts w:hint="eastAsia"/>
        </w:rPr>
        <w:t>使用了</w:t>
      </w:r>
      <w:r w:rsidRPr="00E24389">
        <w:t>rigidbody2D.velocity = movement;</w:t>
      </w:r>
      <w:r>
        <w:rPr>
          <w:rFonts w:hint="eastAsia"/>
        </w:rPr>
        <w:t xml:space="preserve"> </w:t>
      </w:r>
      <w:r>
        <w:rPr>
          <w:rFonts w:hint="eastAsia"/>
        </w:rPr>
        <w:t>移动</w:t>
      </w:r>
      <w:r>
        <w:rPr>
          <w:rFonts w:hint="eastAsia"/>
        </w:rPr>
        <w:t xml:space="preserve">player </w:t>
      </w:r>
      <w:r>
        <w:rPr>
          <w:rFonts w:hint="eastAsia"/>
        </w:rPr>
        <w:t>应该还有其他的方案来移动一个非</w:t>
      </w:r>
      <w:r>
        <w:rPr>
          <w:rFonts w:hint="eastAsia"/>
        </w:rPr>
        <w:t>rigdbody2D</w:t>
      </w:r>
      <w:r>
        <w:rPr>
          <w:rFonts w:hint="eastAsia"/>
        </w:rPr>
        <w:t>物体。</w:t>
      </w:r>
    </w:p>
    <w:p w:rsidR="00E24389" w:rsidRDefault="0061411C" w:rsidP="00E24389">
      <w:r>
        <w:rPr>
          <w:rFonts w:hint="eastAsia"/>
        </w:rPr>
        <w:t>移动是在</w:t>
      </w:r>
      <w:r>
        <w:rPr>
          <w:rFonts w:hint="eastAsia"/>
        </w:rPr>
        <w:t xml:space="preserve"> FixedUpdate</w:t>
      </w:r>
      <w:r>
        <w:rPr>
          <w:rFonts w:hint="eastAsia"/>
        </w:rPr>
        <w:t>中运行的。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B294BB"/>
          <w:kern w:val="0"/>
          <w:sz w:val="36"/>
        </w:rPr>
        <w:t>void</w:t>
      </w: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61411C">
        <w:rPr>
          <w:rFonts w:ascii="Courier New" w:eastAsia="宋体" w:hAnsi="Courier New" w:cs="Courier New"/>
          <w:color w:val="81A2BE"/>
          <w:kern w:val="0"/>
          <w:sz w:val="36"/>
        </w:rPr>
        <w:t>FixedUpdate</w:t>
      </w: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>()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{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61411C">
        <w:rPr>
          <w:rFonts w:ascii="Courier New" w:eastAsia="宋体" w:hAnsi="Courier New" w:cs="Courier New"/>
          <w:color w:val="A1C05F"/>
          <w:kern w:val="0"/>
          <w:sz w:val="36"/>
        </w:rPr>
        <w:t>// 5 - Move the game object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  rigidbody2D.velocity = movement;</w:t>
      </w:r>
    </w:p>
    <w:p w:rsidR="0061411C" w:rsidRPr="0061411C" w:rsidRDefault="0061411C" w:rsidP="0061411C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61411C">
        <w:rPr>
          <w:rFonts w:ascii="Courier New" w:eastAsia="宋体" w:hAnsi="Courier New" w:cs="Courier New"/>
          <w:color w:val="C5C8C6"/>
          <w:kern w:val="0"/>
          <w:sz w:val="36"/>
        </w:rPr>
        <w:t xml:space="preserve">  }</w:t>
      </w:r>
    </w:p>
    <w:p w:rsidR="0061411C" w:rsidRDefault="0061411C" w:rsidP="00E24389">
      <w:r>
        <w:rPr>
          <w:rFonts w:hint="eastAsia"/>
        </w:rPr>
        <w:lastRenderedPageBreak/>
        <w:t>执行输入是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>update</w:t>
      </w:r>
      <w:r>
        <w:rPr>
          <w:rFonts w:hint="eastAsia"/>
        </w:rPr>
        <w:t>中运行的</w:t>
      </w:r>
      <w:r>
        <w:rPr>
          <w:rFonts w:hint="eastAsia"/>
        </w:rPr>
        <w:t xml:space="preserve"> </w:t>
      </w:r>
      <w:r>
        <w:rPr>
          <w:rFonts w:hint="eastAsia"/>
        </w:rPr>
        <w:t>使用的是</w:t>
      </w:r>
      <w:r>
        <w:rPr>
          <w:rFonts w:hint="eastAsia"/>
        </w:rPr>
        <w:t>Input.GetAxis.</w:t>
      </w:r>
      <w:r>
        <w:rPr>
          <w:rFonts w:hint="eastAsia"/>
        </w:rPr>
        <w:t>如何支持鼠标呢？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k2"/>
          <w:sz w:val="36"/>
          <w:szCs w:val="36"/>
        </w:rPr>
        <w:t>void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f2"/>
          <w:sz w:val="36"/>
          <w:szCs w:val="36"/>
        </w:rPr>
        <w:t>Update</w:t>
      </w:r>
      <w:r>
        <w:rPr>
          <w:rStyle w:val="p2"/>
          <w:sz w:val="36"/>
          <w:szCs w:val="36"/>
        </w:rPr>
        <w:t>()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</w:t>
      </w:r>
      <w:r>
        <w:rPr>
          <w:rStyle w:val="p2"/>
          <w:sz w:val="36"/>
          <w:szCs w:val="36"/>
        </w:rPr>
        <w:t>{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c12"/>
          <w:sz w:val="36"/>
          <w:szCs w:val="36"/>
        </w:rPr>
        <w:t>// 3 - Retrieve axis information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kt2"/>
          <w:sz w:val="36"/>
          <w:szCs w:val="36"/>
        </w:rPr>
        <w:t>float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X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GetAxis</w:t>
      </w:r>
      <w:r>
        <w:rPr>
          <w:rStyle w:val="p2"/>
          <w:sz w:val="36"/>
          <w:szCs w:val="36"/>
        </w:rPr>
        <w:t>(</w:t>
      </w:r>
      <w:r>
        <w:rPr>
          <w:rStyle w:val="s4"/>
          <w:sz w:val="36"/>
          <w:szCs w:val="36"/>
        </w:rPr>
        <w:t>"Horizontal"</w:t>
      </w:r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kt2"/>
          <w:sz w:val="36"/>
          <w:szCs w:val="36"/>
        </w:rPr>
        <w:t>float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Y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GetAxis</w:t>
      </w:r>
      <w:r>
        <w:rPr>
          <w:rStyle w:val="p2"/>
          <w:sz w:val="36"/>
          <w:szCs w:val="36"/>
        </w:rPr>
        <w:t>(</w:t>
      </w:r>
      <w:r>
        <w:rPr>
          <w:rStyle w:val="s4"/>
          <w:sz w:val="36"/>
          <w:szCs w:val="36"/>
        </w:rPr>
        <w:t>"Vertical"</w:t>
      </w:r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c12"/>
          <w:sz w:val="36"/>
          <w:szCs w:val="36"/>
        </w:rPr>
        <w:t>// 4 - Movement per direction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</w:t>
      </w:r>
      <w:r>
        <w:rPr>
          <w:rStyle w:val="n2"/>
          <w:sz w:val="36"/>
          <w:szCs w:val="36"/>
        </w:rPr>
        <w:t>movement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=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k2"/>
          <w:sz w:val="36"/>
          <w:szCs w:val="36"/>
        </w:rPr>
        <w:t>new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Vector2</w:t>
      </w:r>
      <w:r>
        <w:rPr>
          <w:rStyle w:val="p2"/>
          <w:sz w:val="36"/>
          <w:szCs w:val="36"/>
        </w:rPr>
        <w:t>(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  </w:t>
      </w:r>
      <w:r>
        <w:rPr>
          <w:rStyle w:val="n2"/>
          <w:sz w:val="36"/>
          <w:szCs w:val="36"/>
        </w:rPr>
        <w:t>speed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x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*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X</w:t>
      </w:r>
      <w:r>
        <w:rPr>
          <w:rStyle w:val="p2"/>
          <w:sz w:val="36"/>
          <w:szCs w:val="36"/>
        </w:rPr>
        <w:t>,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    </w:t>
      </w:r>
      <w:r>
        <w:rPr>
          <w:rStyle w:val="n2"/>
          <w:sz w:val="36"/>
          <w:szCs w:val="36"/>
        </w:rPr>
        <w:t>speed</w:t>
      </w:r>
      <w:r>
        <w:rPr>
          <w:rStyle w:val="p2"/>
          <w:sz w:val="36"/>
          <w:szCs w:val="36"/>
        </w:rPr>
        <w:t>.</w:t>
      </w:r>
      <w:r>
        <w:rPr>
          <w:rStyle w:val="n2"/>
          <w:sz w:val="36"/>
          <w:szCs w:val="36"/>
        </w:rPr>
        <w:t>y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p2"/>
          <w:sz w:val="36"/>
          <w:szCs w:val="36"/>
        </w:rPr>
        <w:t>*</w:t>
      </w:r>
      <w:r>
        <w:rPr>
          <w:rStyle w:val="HTML"/>
          <w:color w:val="C5C8C6"/>
          <w:sz w:val="36"/>
          <w:szCs w:val="36"/>
        </w:rPr>
        <w:t xml:space="preserve"> </w:t>
      </w:r>
      <w:r>
        <w:rPr>
          <w:rStyle w:val="n2"/>
          <w:sz w:val="36"/>
          <w:szCs w:val="36"/>
        </w:rPr>
        <w:t>inputY</w:t>
      </w:r>
      <w:r>
        <w:rPr>
          <w:rStyle w:val="p2"/>
          <w:sz w:val="36"/>
          <w:szCs w:val="36"/>
        </w:rPr>
        <w:t>);</w:t>
      </w: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</w:p>
    <w:p w:rsidR="0061411C" w:rsidRDefault="0061411C" w:rsidP="0061411C">
      <w:pPr>
        <w:pStyle w:val="HTML0"/>
        <w:shd w:val="clear" w:color="auto" w:fill="1D1F21"/>
        <w:rPr>
          <w:rStyle w:val="HTML"/>
          <w:color w:val="C5C8C6"/>
          <w:sz w:val="36"/>
          <w:szCs w:val="36"/>
        </w:rPr>
      </w:pPr>
      <w:r>
        <w:rPr>
          <w:rStyle w:val="HTML"/>
          <w:color w:val="C5C8C6"/>
          <w:sz w:val="36"/>
          <w:szCs w:val="36"/>
        </w:rPr>
        <w:t xml:space="preserve">  </w:t>
      </w:r>
      <w:r>
        <w:rPr>
          <w:rStyle w:val="p2"/>
          <w:sz w:val="36"/>
          <w:szCs w:val="36"/>
        </w:rPr>
        <w:t>}</w:t>
      </w:r>
    </w:p>
    <w:p w:rsidR="0061411C" w:rsidRDefault="0061411C" w:rsidP="00E24389"/>
    <w:p w:rsidR="00C34FD5" w:rsidRDefault="00C34FD5" w:rsidP="00C34FD5">
      <w:pPr>
        <w:pStyle w:val="2"/>
      </w:pPr>
      <w:r>
        <w:rPr>
          <w:rFonts w:hint="eastAsia"/>
        </w:rPr>
        <w:t>创建新对象</w:t>
      </w:r>
    </w:p>
    <w:p w:rsidR="00C34FD5" w:rsidRDefault="00C34FD5" w:rsidP="00C34FD5">
      <w:r w:rsidRPr="00C34FD5">
        <w:t>var projectile = Instantiate(projectilePrefab) as Transform;</w:t>
      </w:r>
      <w:r>
        <w:rPr>
          <w:rFonts w:hint="eastAsia"/>
        </w:rPr>
        <w:t xml:space="preserve"> </w:t>
      </w:r>
      <w:r>
        <w:rPr>
          <w:rFonts w:hint="eastAsia"/>
        </w:rPr>
        <w:t>使用这个语句通过设置的对象来产生新对象。</w:t>
      </w:r>
    </w:p>
    <w:p w:rsidR="00C34FD5" w:rsidRDefault="00C34FD5" w:rsidP="00C34FD5">
      <w:r w:rsidRPr="00C34FD5">
        <w:t>projectile.position = transform.position;</w:t>
      </w:r>
      <w:r>
        <w:rPr>
          <w:rFonts w:hint="eastAsia"/>
        </w:rPr>
        <w:t xml:space="preserve"> </w:t>
      </w:r>
      <w:r>
        <w:rPr>
          <w:rFonts w:hint="eastAsia"/>
        </w:rPr>
        <w:t>这条语句设置了炮弹的位置是从飞行器的位置发射的。问题是：如何设置从头部发出，尾部发出，从两侧发出呢？</w:t>
      </w:r>
    </w:p>
    <w:p w:rsidR="00936A0C" w:rsidRDefault="00EA5CE7" w:rsidP="00936A0C">
      <w:pPr>
        <w:pStyle w:val="1"/>
      </w:pPr>
      <w:r>
        <w:rPr>
          <w:rFonts w:hint="eastAsia"/>
        </w:rPr>
        <w:t>视差</w:t>
      </w:r>
      <w:r w:rsidR="00936A0C">
        <w:rPr>
          <w:rFonts w:hint="eastAsia"/>
        </w:rPr>
        <w:t>滚屏移动</w:t>
      </w:r>
    </w:p>
    <w:p w:rsidR="00936A0C" w:rsidRDefault="00CF2887" w:rsidP="00936A0C">
      <w:r>
        <w:rPr>
          <w:rFonts w:hint="eastAsia"/>
        </w:rPr>
        <w:t>有两种方案，</w:t>
      </w:r>
    </w:p>
    <w:p w:rsidR="00CF2887" w:rsidRDefault="00CF2887" w:rsidP="00936A0C">
      <w:r>
        <w:rPr>
          <w:rFonts w:hint="eastAsia"/>
        </w:rPr>
        <w:t>方案一：</w:t>
      </w:r>
      <w:r>
        <w:rPr>
          <w:rFonts w:hint="eastAsia"/>
        </w:rPr>
        <w:t>Player</w:t>
      </w:r>
      <w:r>
        <w:rPr>
          <w:rFonts w:hint="eastAsia"/>
        </w:rPr>
        <w:t>和照相机移动，其他的静止</w:t>
      </w:r>
    </w:p>
    <w:p w:rsidR="00CF2887" w:rsidRDefault="00CF2887" w:rsidP="00936A0C">
      <w:r>
        <w:rPr>
          <w:rFonts w:hint="eastAsia"/>
        </w:rPr>
        <w:lastRenderedPageBreak/>
        <w:t>方案二：</w:t>
      </w:r>
      <w:r>
        <w:rPr>
          <w:rFonts w:hint="eastAsia"/>
        </w:rPr>
        <w:t>Player</w:t>
      </w:r>
      <w:r>
        <w:rPr>
          <w:rFonts w:hint="eastAsia"/>
        </w:rPr>
        <w:t>和照相机静止，其他的运动。</w:t>
      </w:r>
    </w:p>
    <w:p w:rsidR="00CF2887" w:rsidRDefault="00EA5CE7" w:rsidP="00936A0C">
      <w:r>
        <w:rPr>
          <w:rFonts w:hint="eastAsia"/>
        </w:rPr>
        <w:t>要实现一个好的视差需要方案一和二的混合解决方案。那么，我们可以将</w:t>
      </w:r>
      <w:r>
        <w:rPr>
          <w:rFonts w:hint="eastAsia"/>
        </w:rPr>
        <w:t>unity</w:t>
      </w:r>
      <w:r>
        <w:rPr>
          <w:rFonts w:hint="eastAsia"/>
        </w:rPr>
        <w:t>编辑器当作关卡编辑器。这是一个好的方案，除非你有时间和金钱开发一个更好的关卡编辑器。</w:t>
      </w:r>
    </w:p>
    <w:p w:rsidR="00EA5CE7" w:rsidRDefault="00EA5CE7" w:rsidP="00936A0C">
      <w:r>
        <w:rPr>
          <w:rFonts w:hint="eastAsia"/>
        </w:rPr>
        <w:t>关于敌人的生成，需要一种触发方案，在触发他们之前，他们是静态的，死的。</w:t>
      </w:r>
    </w:p>
    <w:p w:rsidR="00EA5CE7" w:rsidRDefault="00EA5CE7" w:rsidP="00936A0C">
      <w:pPr>
        <w:rPr>
          <w:rFonts w:hint="eastAsia"/>
        </w:rPr>
      </w:pPr>
      <w:r>
        <w:rPr>
          <w:rFonts w:hint="eastAsia"/>
        </w:rPr>
        <w:t>所以创建一个</w:t>
      </w:r>
      <w:r>
        <w:rPr>
          <w:rFonts w:hint="eastAsia"/>
        </w:rPr>
        <w:t>Level</w:t>
      </w:r>
      <w:r>
        <w:rPr>
          <w:rFonts w:hint="eastAsia"/>
        </w:rPr>
        <w:t>用来管理关卡。里面包含</w:t>
      </w:r>
      <w:r>
        <w:rPr>
          <w:rFonts w:hint="eastAsia"/>
        </w:rPr>
        <w:t>background</w:t>
      </w:r>
      <w:r>
        <w:rPr>
          <w:rFonts w:hint="eastAsia"/>
        </w:rPr>
        <w:t>以及敌人等。</w:t>
      </w:r>
    </w:p>
    <w:p w:rsidR="005D18E6" w:rsidRDefault="005D18E6" w:rsidP="00936A0C">
      <w:pPr>
        <w:rPr>
          <w:rFonts w:hint="eastAsia"/>
        </w:rPr>
      </w:pPr>
      <w:r>
        <w:rPr>
          <w:rFonts w:hint="eastAsia"/>
        </w:rPr>
        <w:t>照相机的滚动只需要调整他的</w:t>
      </w:r>
      <w:r>
        <w:rPr>
          <w:rFonts w:hint="eastAsia"/>
        </w:rPr>
        <w:t>transform</w:t>
      </w:r>
      <w:r>
        <w:rPr>
          <w:rFonts w:hint="eastAsia"/>
        </w:rPr>
        <w:t>即可。</w:t>
      </w:r>
    </w:p>
    <w:p w:rsidR="005D18E6" w:rsidRDefault="005D18E6" w:rsidP="00936A0C">
      <w:pPr>
        <w:rPr>
          <w:rFonts w:hint="eastAsia"/>
        </w:rPr>
      </w:pPr>
      <w:r>
        <w:rPr>
          <w:rFonts w:hint="eastAsia"/>
        </w:rPr>
        <w:t>那么背景的循环呢？</w:t>
      </w:r>
    </w:p>
    <w:p w:rsidR="005D18E6" w:rsidRDefault="005D18E6" w:rsidP="005D18E6">
      <w:pPr>
        <w:pStyle w:val="2"/>
        <w:rPr>
          <w:rFonts w:hint="eastAsia"/>
        </w:rPr>
      </w:pPr>
      <w:r>
        <w:rPr>
          <w:rFonts w:hint="eastAsia"/>
        </w:rPr>
        <w:t>循环背景</w:t>
      </w:r>
    </w:p>
    <w:p w:rsidR="00F501C6" w:rsidRDefault="005D18E6" w:rsidP="00F501C6">
      <w:pPr>
        <w:rPr>
          <w:rFonts w:hint="eastAsia"/>
        </w:rPr>
      </w:pPr>
      <w:r>
        <w:rPr>
          <w:rFonts w:hint="eastAsia"/>
        </w:rPr>
        <w:t>具体算法是这样的，至少有两张背景（每一张都是一个独立的背景，两张每一张都能独立的覆盖整个照相机区域）。算法步骤如下：</w:t>
      </w:r>
    </w:p>
    <w:p w:rsidR="00F501C6" w:rsidRDefault="00F501C6" w:rsidP="00F501C6">
      <w:pPr>
        <w:rPr>
          <w:rFonts w:hint="eastAsia"/>
        </w:rPr>
      </w:pPr>
    </w:p>
    <w:p w:rsidR="00F501C6" w:rsidRDefault="00F501C6" w:rsidP="00F501C6">
      <w:pPr>
        <w:rPr>
          <w:rFonts w:hint="eastAsia"/>
        </w:rPr>
      </w:pPr>
      <w:r>
        <w:object w:dxaOrig="6297" w:dyaOrig="95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476.25pt" o:ole="">
            <v:imagedata r:id="rId7" o:title=""/>
          </v:shape>
          <o:OLEObject Type="Embed" ProgID="Visio.Drawing.11" ShapeID="_x0000_i1025" DrawAspect="Content" ObjectID="_1455301607" r:id="rId8"/>
        </w:object>
      </w:r>
    </w:p>
    <w:p w:rsidR="00F501C6" w:rsidRDefault="00F501C6" w:rsidP="00F501C6">
      <w:pPr>
        <w:rPr>
          <w:rFonts w:hint="eastAsia"/>
        </w:rPr>
      </w:pPr>
    </w:p>
    <w:p w:rsidR="001E6154" w:rsidRDefault="001E6154" w:rsidP="001E6154">
      <w:pPr>
        <w:pStyle w:val="1"/>
        <w:rPr>
          <w:rFonts w:hint="eastAsia"/>
        </w:rPr>
      </w:pPr>
      <w:r>
        <w:rPr>
          <w:rFonts w:hint="eastAsia"/>
        </w:rPr>
        <w:t>照相机的控制区域</w:t>
      </w:r>
    </w:p>
    <w:p w:rsidR="001E6154" w:rsidRDefault="001E6154" w:rsidP="001E6154">
      <w:pPr>
        <w:rPr>
          <w:rFonts w:hint="eastAsia"/>
        </w:rPr>
      </w:pPr>
      <w:r>
        <w:rPr>
          <w:rFonts w:hint="eastAsia"/>
        </w:rPr>
        <w:t>照相机的控制区域可以知道哪些物体是显示还是没有显示。这非常重要的函数。</w:t>
      </w:r>
    </w:p>
    <w:p w:rsidR="001E6154" w:rsidRDefault="001E6154" w:rsidP="001E6154">
      <w:pPr>
        <w:rPr>
          <w:rFonts w:hint="eastAsia"/>
        </w:rPr>
      </w:pPr>
      <w:r>
        <w:rPr>
          <w:rFonts w:hint="eastAsia"/>
        </w:rPr>
        <w:t>下面的一段脚本代码就是来做这个处理的。是对</w:t>
      </w:r>
      <w:r>
        <w:rPr>
          <w:rFonts w:hint="eastAsia"/>
        </w:rPr>
        <w:t>render</w:t>
      </w:r>
      <w:r>
        <w:rPr>
          <w:rFonts w:hint="eastAsia"/>
        </w:rPr>
        <w:t>的一个扩展。是</w:t>
      </w:r>
      <w:r>
        <w:rPr>
          <w:rFonts w:hint="eastAsia"/>
        </w:rPr>
        <w:t>C#</w:t>
      </w:r>
      <w:r>
        <w:rPr>
          <w:rFonts w:hint="eastAsia"/>
        </w:rPr>
        <w:t>的一种语法直接扩展现有的类库。</w:t>
      </w:r>
    </w:p>
    <w:p w:rsidR="001E6154" w:rsidRDefault="001E6154" w:rsidP="001E6154">
      <w:pPr>
        <w:rPr>
          <w:rFonts w:hint="eastAsia"/>
        </w:rPr>
      </w:pP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using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UnityEngine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publ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stat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class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RendererExtensions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{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publ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static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F0C674"/>
          <w:kern w:val="0"/>
          <w:sz w:val="36"/>
        </w:rPr>
        <w:t>bool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</w:t>
      </w:r>
      <w:r w:rsidRPr="001E6154">
        <w:rPr>
          <w:rFonts w:ascii="Courier New" w:eastAsia="宋体" w:hAnsi="Courier New" w:cs="Courier New"/>
          <w:color w:val="81A2BE"/>
          <w:kern w:val="0"/>
          <w:sz w:val="36"/>
        </w:rPr>
        <w:t>IsVisibleFrom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(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this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Renderer renderer, Camera camera)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{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  Plane[] planes = GeometryUtility.CalculateFrustumPlanes(camera)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  </w:t>
      </w:r>
      <w:r w:rsidRPr="001E6154">
        <w:rPr>
          <w:rFonts w:ascii="Courier New" w:eastAsia="宋体" w:hAnsi="Courier New" w:cs="Courier New"/>
          <w:color w:val="B294BB"/>
          <w:kern w:val="0"/>
          <w:sz w:val="36"/>
        </w:rPr>
        <w:t>return</w:t>
      </w: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GeometryUtility.TestPlanesAABB(planes, renderer.bounds);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 xml:space="preserve">  }</w:t>
      </w:r>
    </w:p>
    <w:p w:rsidR="001E6154" w:rsidRPr="001E6154" w:rsidRDefault="001E6154" w:rsidP="001E6154">
      <w:pPr>
        <w:widowControl/>
        <w:shd w:val="clear" w:color="auto" w:fill="1D1F2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C5C8C6"/>
          <w:kern w:val="0"/>
          <w:sz w:val="36"/>
        </w:rPr>
      </w:pPr>
      <w:r w:rsidRPr="001E6154">
        <w:rPr>
          <w:rFonts w:ascii="Courier New" w:eastAsia="宋体" w:hAnsi="Courier New" w:cs="Courier New"/>
          <w:color w:val="C5C8C6"/>
          <w:kern w:val="0"/>
          <w:sz w:val="36"/>
        </w:rPr>
        <w:t>}</w:t>
      </w:r>
    </w:p>
    <w:p w:rsidR="001E6154" w:rsidRPr="001E6154" w:rsidRDefault="001E6154" w:rsidP="001E6154"/>
    <w:p w:rsidR="009A1723" w:rsidRDefault="00E30DAD" w:rsidP="00E30DAD">
      <w:pPr>
        <w:pStyle w:val="1"/>
      </w:pPr>
      <w:r>
        <w:rPr>
          <w:rFonts w:hint="eastAsia"/>
        </w:rPr>
        <w:lastRenderedPageBreak/>
        <w:t>疑问</w:t>
      </w:r>
    </w:p>
    <w:p w:rsidR="00E30DAD" w:rsidRDefault="00E30DAD" w:rsidP="009A1723">
      <w:pPr>
        <w:pStyle w:val="2"/>
      </w:pPr>
      <w:r>
        <w:rPr>
          <w:rFonts w:hint="eastAsia"/>
        </w:rPr>
        <w:t>如何设置子弹在离开视线返回后</w:t>
      </w:r>
      <w:r>
        <w:rPr>
          <w:rFonts w:hint="eastAsia"/>
        </w:rPr>
        <w:t>destroy</w:t>
      </w:r>
      <w:r>
        <w:rPr>
          <w:rFonts w:hint="eastAsia"/>
        </w:rPr>
        <w:t>这个子弹</w:t>
      </w:r>
    </w:p>
    <w:p w:rsidR="00414550" w:rsidRDefault="00414550" w:rsidP="00414550">
      <w:r>
        <w:rPr>
          <w:rFonts w:hint="eastAsia"/>
        </w:rPr>
        <w:t>在教程中是用</w:t>
      </w:r>
      <w:r>
        <w:rPr>
          <w:rFonts w:hint="eastAsia"/>
        </w:rPr>
        <w:t xml:space="preserve">Destroy(gameobject, time) </w:t>
      </w:r>
      <w:r>
        <w:rPr>
          <w:rFonts w:hint="eastAsia"/>
        </w:rPr>
        <w:t>来消除子弹的。</w:t>
      </w:r>
    </w:p>
    <w:p w:rsidR="00C34FD5" w:rsidRDefault="00C34FD5" w:rsidP="00C34FD5">
      <w:pPr>
        <w:pStyle w:val="2"/>
        <w:rPr>
          <w:rFonts w:hint="eastAsia"/>
        </w:rPr>
      </w:pPr>
      <w:r>
        <w:rPr>
          <w:rFonts w:hint="eastAsia"/>
        </w:rPr>
        <w:t>如何设置子弹发射出去的位置从头部发出，尾部发出，从两侧发出呢</w:t>
      </w:r>
    </w:p>
    <w:p w:rsidR="00F12749" w:rsidRDefault="00F12749" w:rsidP="00F12749">
      <w:pPr>
        <w:rPr>
          <w:rFonts w:hint="eastAsia"/>
        </w:rPr>
      </w:pPr>
      <w:r>
        <w:rPr>
          <w:rFonts w:hint="eastAsia"/>
        </w:rPr>
        <w:t>方案一：在飞机上增加发射点。那么如何计算子弹的区域或者飞机的区域呢</w:t>
      </w:r>
      <w:r>
        <w:rPr>
          <w:rFonts w:hint="eastAsia"/>
        </w:rPr>
        <w:t xml:space="preserve"> </w:t>
      </w:r>
      <w:r>
        <w:t xml:space="preserve">lastChild.renderer.bounds.max </w:t>
      </w:r>
      <w:r>
        <w:rPr>
          <w:rFonts w:hint="eastAsia"/>
        </w:rPr>
        <w:t xml:space="preserve"> </w:t>
      </w:r>
    </w:p>
    <w:p w:rsidR="00F12749" w:rsidRDefault="00F12749" w:rsidP="00F12749">
      <w:pPr>
        <w:rPr>
          <w:rFonts w:hint="eastAsia"/>
        </w:rPr>
      </w:pPr>
      <w:r w:rsidRPr="00F12749">
        <w:t>lastChild.renderer.bounds.min</w:t>
      </w:r>
    </w:p>
    <w:p w:rsidR="00F12749" w:rsidRPr="00F12749" w:rsidRDefault="00F12749" w:rsidP="00F12749">
      <w:r>
        <w:rPr>
          <w:rFonts w:hint="eastAsia"/>
        </w:rPr>
        <w:t>用这样的函数就获得了真正的区域。</w:t>
      </w:r>
    </w:p>
    <w:sectPr w:rsidR="00F12749" w:rsidRPr="00F12749" w:rsidSect="00F925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95F38" w:rsidRDefault="00195F38" w:rsidP="00E15B76">
      <w:r>
        <w:separator/>
      </w:r>
    </w:p>
  </w:endnote>
  <w:endnote w:type="continuationSeparator" w:id="0">
    <w:p w:rsidR="00195F38" w:rsidRDefault="00195F38" w:rsidP="00E15B7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95F38" w:rsidRDefault="00195F38" w:rsidP="00E15B76">
      <w:r>
        <w:separator/>
      </w:r>
    </w:p>
  </w:footnote>
  <w:footnote w:type="continuationSeparator" w:id="0">
    <w:p w:rsidR="00195F38" w:rsidRDefault="00195F38" w:rsidP="00E15B7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8826AB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5B76"/>
    <w:rsid w:val="000321B1"/>
    <w:rsid w:val="001218DF"/>
    <w:rsid w:val="001721DE"/>
    <w:rsid w:val="00195F38"/>
    <w:rsid w:val="001B5DE8"/>
    <w:rsid w:val="001E3BFD"/>
    <w:rsid w:val="001E6154"/>
    <w:rsid w:val="002011D5"/>
    <w:rsid w:val="00241734"/>
    <w:rsid w:val="002C286B"/>
    <w:rsid w:val="003B6FE8"/>
    <w:rsid w:val="003C7FA1"/>
    <w:rsid w:val="003D4CF1"/>
    <w:rsid w:val="00414550"/>
    <w:rsid w:val="004B3FE1"/>
    <w:rsid w:val="00551296"/>
    <w:rsid w:val="005A3C84"/>
    <w:rsid w:val="005D18E6"/>
    <w:rsid w:val="0061411C"/>
    <w:rsid w:val="006878EB"/>
    <w:rsid w:val="00693948"/>
    <w:rsid w:val="007C4C74"/>
    <w:rsid w:val="00841ADD"/>
    <w:rsid w:val="00936A0C"/>
    <w:rsid w:val="00957447"/>
    <w:rsid w:val="009A1723"/>
    <w:rsid w:val="009E081A"/>
    <w:rsid w:val="00A0324E"/>
    <w:rsid w:val="00B502B1"/>
    <w:rsid w:val="00C34FD5"/>
    <w:rsid w:val="00CF2887"/>
    <w:rsid w:val="00D46798"/>
    <w:rsid w:val="00E15B76"/>
    <w:rsid w:val="00E24389"/>
    <w:rsid w:val="00E30DAD"/>
    <w:rsid w:val="00EA5CE7"/>
    <w:rsid w:val="00F12749"/>
    <w:rsid w:val="00F17361"/>
    <w:rsid w:val="00F501C6"/>
    <w:rsid w:val="00F925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5B76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78EB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36A0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36A0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36A0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36A0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36A0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36A0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36A0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15B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15B7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15B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15B7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15B7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15B7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2"/>
    <w:uiPriority w:val="99"/>
    <w:semiHidden/>
    <w:unhideWhenUsed/>
    <w:rsid w:val="00E15B7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6"/>
    <w:uiPriority w:val="99"/>
    <w:semiHidden/>
    <w:rsid w:val="00E15B76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15B76"/>
    <w:rPr>
      <w:b/>
      <w:bCs/>
      <w:kern w:val="44"/>
      <w:sz w:val="44"/>
      <w:szCs w:val="44"/>
    </w:rPr>
  </w:style>
  <w:style w:type="character" w:styleId="a7">
    <w:name w:val="Emphasis"/>
    <w:basedOn w:val="a0"/>
    <w:uiPriority w:val="20"/>
    <w:qFormat/>
    <w:rsid w:val="001B5DE8"/>
    <w:rPr>
      <w:i/>
      <w:iCs/>
    </w:rPr>
  </w:style>
  <w:style w:type="character" w:customStyle="1" w:styleId="2Char">
    <w:name w:val="标题 2 Char"/>
    <w:basedOn w:val="a0"/>
    <w:link w:val="2"/>
    <w:uiPriority w:val="9"/>
    <w:rsid w:val="006878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HTML">
    <w:name w:val="HTML Code"/>
    <w:basedOn w:val="a0"/>
    <w:uiPriority w:val="99"/>
    <w:semiHidden/>
    <w:unhideWhenUsed/>
    <w:rsid w:val="006878EB"/>
    <w:rPr>
      <w:rFonts w:ascii="Courier New" w:eastAsia="宋体" w:hAnsi="Courier New" w:cs="Courier New" w:hint="default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6141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Courier New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61411C"/>
    <w:rPr>
      <w:rFonts w:ascii="Courier New" w:eastAsia="宋体" w:hAnsi="Courier New" w:cs="Courier New"/>
      <w:kern w:val="0"/>
      <w:sz w:val="24"/>
      <w:szCs w:val="24"/>
    </w:rPr>
  </w:style>
  <w:style w:type="character" w:customStyle="1" w:styleId="k2">
    <w:name w:val="k2"/>
    <w:basedOn w:val="a0"/>
    <w:rsid w:val="0061411C"/>
    <w:rPr>
      <w:color w:val="B294BB"/>
    </w:rPr>
  </w:style>
  <w:style w:type="character" w:customStyle="1" w:styleId="nf2">
    <w:name w:val="nf2"/>
    <w:basedOn w:val="a0"/>
    <w:rsid w:val="0061411C"/>
    <w:rPr>
      <w:color w:val="81A2BE"/>
    </w:rPr>
  </w:style>
  <w:style w:type="character" w:customStyle="1" w:styleId="p2">
    <w:name w:val="p2"/>
    <w:basedOn w:val="a0"/>
    <w:rsid w:val="0061411C"/>
    <w:rPr>
      <w:color w:val="C5C8C6"/>
    </w:rPr>
  </w:style>
  <w:style w:type="character" w:customStyle="1" w:styleId="c12">
    <w:name w:val="c12"/>
    <w:basedOn w:val="a0"/>
    <w:rsid w:val="0061411C"/>
    <w:rPr>
      <w:color w:val="A1C05F"/>
    </w:rPr>
  </w:style>
  <w:style w:type="character" w:customStyle="1" w:styleId="n2">
    <w:name w:val="n2"/>
    <w:basedOn w:val="a0"/>
    <w:rsid w:val="0061411C"/>
    <w:rPr>
      <w:color w:val="C5C8C6"/>
    </w:rPr>
  </w:style>
  <w:style w:type="character" w:customStyle="1" w:styleId="kt2">
    <w:name w:val="kt2"/>
    <w:basedOn w:val="a0"/>
    <w:rsid w:val="0061411C"/>
    <w:rPr>
      <w:color w:val="F0C674"/>
    </w:rPr>
  </w:style>
  <w:style w:type="character" w:customStyle="1" w:styleId="s4">
    <w:name w:val="s4"/>
    <w:basedOn w:val="a0"/>
    <w:rsid w:val="0061411C"/>
    <w:rPr>
      <w:color w:val="B5BD68"/>
    </w:rPr>
  </w:style>
  <w:style w:type="character" w:customStyle="1" w:styleId="3Char">
    <w:name w:val="标题 3 Char"/>
    <w:basedOn w:val="a0"/>
    <w:link w:val="3"/>
    <w:uiPriority w:val="9"/>
    <w:semiHidden/>
    <w:rsid w:val="00936A0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36A0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36A0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36A0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36A0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36A0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36A0C"/>
    <w:rPr>
      <w:rFonts w:asciiTheme="majorHAnsi" w:eastAsiaTheme="majorEastAsia" w:hAnsiTheme="majorHAnsi" w:cstheme="majorBidi"/>
      <w:szCs w:val="21"/>
    </w:rPr>
  </w:style>
  <w:style w:type="character" w:customStyle="1" w:styleId="nn2">
    <w:name w:val="nn2"/>
    <w:basedOn w:val="a0"/>
    <w:rsid w:val="001E6154"/>
    <w:rPr>
      <w:color w:val="F0C674"/>
    </w:rPr>
  </w:style>
  <w:style w:type="character" w:customStyle="1" w:styleId="nc2">
    <w:name w:val="nc2"/>
    <w:basedOn w:val="a0"/>
    <w:rsid w:val="001E6154"/>
    <w:rPr>
      <w:color w:val="F0C67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6803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61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71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0628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921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66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2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218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881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96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65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669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</TotalTime>
  <Pages>7</Pages>
  <Words>414</Words>
  <Characters>2360</Characters>
  <Application>Microsoft Office Word</Application>
  <DocSecurity>0</DocSecurity>
  <Lines>19</Lines>
  <Paragraphs>5</Paragraphs>
  <ScaleCrop>false</ScaleCrop>
  <Company>Windows 用户</Company>
  <LinksUpToDate>false</LinksUpToDate>
  <CharactersWithSpaces>27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xu</dc:creator>
  <cp:keywords/>
  <dc:description/>
  <cp:lastModifiedBy>panxu</cp:lastModifiedBy>
  <cp:revision>26</cp:revision>
  <dcterms:created xsi:type="dcterms:W3CDTF">2014-02-21T02:19:00Z</dcterms:created>
  <dcterms:modified xsi:type="dcterms:W3CDTF">2014-03-02T13:40:00Z</dcterms:modified>
</cp:coreProperties>
</file>